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485E4C" w14:textId="2D380FAB" w:rsidR="00B75DE7" w:rsidRDefault="00131819" w:rsidP="00131819">
      <w:pPr>
        <w:jc w:val="center"/>
      </w:pPr>
      <w:r>
        <w:object w:dxaOrig="14940" w:dyaOrig="11175" w14:anchorId="1CBB5F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9.25pt;height:537.75pt" o:ole="">
            <v:imagedata r:id="rId4" o:title=""/>
          </v:shape>
          <o:OLEObject Type="Embed" ProgID="Visio.Drawing.15" ShapeID="_x0000_i1025" DrawAspect="Content" ObjectID="_1769255345" r:id="rId5"/>
        </w:object>
      </w:r>
    </w:p>
    <w:sectPr w:rsidR="00B75DE7" w:rsidSect="00131819">
      <w:pgSz w:w="16838" w:h="11906" w:orient="landscape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1819"/>
    <w:rsid w:val="00131819"/>
    <w:rsid w:val="00B75D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3CD5E5"/>
  <w15:chartTrackingRefBased/>
  <w15:docId w15:val="{F8CC4037-3636-42DD-8927-115592C4F0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</cp:revision>
  <dcterms:created xsi:type="dcterms:W3CDTF">2024-02-12T12:02:00Z</dcterms:created>
  <dcterms:modified xsi:type="dcterms:W3CDTF">2024-02-12T12:03:00Z</dcterms:modified>
</cp:coreProperties>
</file>